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271EDA" w:rsidRPr="00547D67" w:rsidRDefault="00F34C9C" w:rsidP="00E5053E">
            <w:pPr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2D3397"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="00514D1B"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D3397">
        <w:trPr>
          <w:trHeight w:val="260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D339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F7F6D" w:rsidRDefault="002D3397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807D58"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جتماع واحد های صنفی که در دو بخش مجمع عمومی عادی شهرستان و مجمع عمومی عادی استان تشکیل می گردد.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D0499C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4.9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D3397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D3397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D0499C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2.6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F7F6D" w:rsidRDefault="002F7F6D" w:rsidP="00514D1B">
            <w:pPr>
              <w:rPr>
                <w:rFonts w:cs="B Mitra"/>
                <w:b/>
                <w:bCs/>
                <w:sz w:val="24"/>
                <w:szCs w:val="24"/>
              </w:rPr>
            </w:pP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t>بهره</w:t>
            </w:r>
            <w:r w:rsidRPr="002F7F6D">
              <w:rPr>
                <w:rFonts w:cs="B Nazanin" w:hint="cs"/>
                <w:b/>
                <w:bCs/>
                <w:sz w:val="16"/>
                <w:szCs w:val="16"/>
                <w:rtl/>
              </w:rPr>
              <w:softHyphen/>
              <w:t>برداران بخش کشاورز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D0499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341" style="position:absolute;left:0;text-align:left;margin-left:187.2pt;margin-top:3.9pt;width:7.9pt;height:8.65pt;z-index:254685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341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D0499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623EA5" w:rsidRDefault="00623EA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D3397" w:rsidP="002D339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D0499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/>
                <w:noProof/>
                <w:sz w:val="18"/>
                <w:szCs w:val="18"/>
                <w:rtl/>
              </w:rPr>
              <w:pict>
                <v:rect id="_x0000_s1260" style="position:absolute;left:0;text-align:left;margin-left:52.35pt;margin-top:4.8pt;width:7.9pt;height:8.65pt;z-index:25460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0">
                    <w:txbxContent>
                      <w:p w:rsidR="00623EA5" w:rsidRDefault="00623EA5" w:rsidP="002F7F6D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D0499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D0499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D0499C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D0499C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D3397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D0499C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D0499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D0499C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D0499C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D0499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D0499C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D0499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D0499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D3397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D0499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2D3397" w:rsidRDefault="00514D1B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="002D3397"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2D3397" w:rsidRDefault="00514D1B" w:rsidP="002D3397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آئین نامه شماره 164082/ت373ه مورخ 10/10/86 هیات وزیران :« آئین نامه اجرایی نظام صنفی کارهای کشاورزی»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ماده 35 قانون تاسیس سازمان نظام مهندسی کشاورزی و منابع طبیعی جمهوری اسلامی ایران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اساسنامه نظام صنفی کارهای کشاورزی استان مصوب هیات عالی نظارت بر سازمان های صنفی کشور تاریخ 12/10/89 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تشکیل مجمع عمومی موسس و برگزاری انتخابات اولین دوره هیات مدیره استان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/</w:t>
            </w:r>
            <w:r w:rsidRPr="002D3397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دستورالعمل برگزاری انتخابات نظام صنفی کشاورزی به شماره 6517/020 مورخ 28/2/90 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975B88">
              <w:rPr>
                <w:rFonts w:cs="B Nazanin" w:hint="cs"/>
                <w:b/>
                <w:bCs/>
                <w:sz w:val="16"/>
                <w:szCs w:val="16"/>
                <w:rtl/>
              </w:rPr>
              <w:t>670000 نفر عضو نظام صنفی کشاورزی در کشور در طی 5 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975B88" w:rsidP="00FB246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0 روز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0499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0499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D0499C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75B8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75B88">
              <w:rPr>
                <w:rFonts w:cs="B Mitra"/>
                <w:sz w:val="24"/>
                <w:szCs w:val="24"/>
              </w:rPr>
              <w:t>-------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75B88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75B8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D0499C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342" style="position:absolute;left:0;text-align:left;margin-left:168.55pt;margin-top:2.35pt;width:7.9pt;height:8.65pt;z-index:254686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975B8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975B88" w:rsidP="00975B8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پست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الکترونیک   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975B88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</w:t>
            </w:r>
            <w:r w:rsidRPr="00975B88">
              <w:rPr>
                <w:rFonts w:cs="B Mitra" w:hint="cs"/>
                <w:b/>
                <w:bCs/>
                <w:sz w:val="18"/>
                <w:szCs w:val="18"/>
                <w:rtl/>
              </w:rPr>
              <w:t>رادیو و تلوزیون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975B8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D0499C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975B88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صب بنر در هر موقعیت ممکن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975B88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D0499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D0499C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D0499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D0499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D0499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D0499C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D0499C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623EA5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623EA5" w:rsidP="00623EA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343" style="position:absolute;left:0;text-align:left;margin-left:118.85pt;margin-top:3pt;width:7.9pt;height:8.65pt;z-index:254687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623EA5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D0499C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D0499C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D0499C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E16387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623EA5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271EDA" w:rsidRDefault="00623EA5" w:rsidP="00E1638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B5B27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حضور در جلسات توجیهی،عمومی،موسس،انتخاب هیات مدیره و بازرس</w:t>
            </w: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D0499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D0499C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D0499C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D0499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D0499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D0499C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D0499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D0499C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DB5B27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D0499C">
            <w:pPr>
              <w:rPr>
                <w:rFonts w:cs="B Mitra"/>
                <w:sz w:val="24"/>
                <w:szCs w:val="24"/>
                <w:rtl/>
              </w:rPr>
            </w:pPr>
            <w:bookmarkStart w:id="0" w:name="_GoBack"/>
            <w:bookmarkEnd w:id="0"/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D0499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DB5B27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D0499C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D0499C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D0499C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D0499C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F71D6E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F71D6E" w:rsidRPr="004F1596" w:rsidRDefault="00F71D6E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71D6E" w:rsidRPr="00271EDA" w:rsidRDefault="00F71D6E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71D6E" w:rsidRPr="00271EDA" w:rsidRDefault="00F71D6E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71D6E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F71D6E" w:rsidRPr="004F1596" w:rsidRDefault="00F71D6E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71D6E" w:rsidRPr="00271EDA" w:rsidRDefault="00F71D6E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71D6E" w:rsidRPr="00271EDA" w:rsidRDefault="00F71D6E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71D6E" w:rsidRPr="00271EDA" w:rsidRDefault="00F71D6E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شهرستان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1638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E16387">
              <w:rPr>
                <w:rFonts w:cs="B Mitra" w:hint="cs"/>
                <w:sz w:val="24"/>
                <w:szCs w:val="24"/>
                <w:rtl/>
              </w:rPr>
              <w:t>صدور مجوز تشکیل مجمع عمومی نظام صنفی کشاورزی استان</w:t>
            </w:r>
          </w:p>
        </w:tc>
      </w:tr>
      <w:tr w:rsidR="006D16BA" w:rsidRPr="00271EDA" w:rsidTr="00A5555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EC02BA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="00EC02BA">
              <w:rPr>
                <w:rFonts w:cs="B Mitra" w:hint="cs"/>
                <w:sz w:val="24"/>
                <w:szCs w:val="24"/>
                <w:rtl/>
              </w:rPr>
              <w:t xml:space="preserve"> صدور مجوز تشکیل هیات عمومی و شورای مرکزی نظام صنفی کشاورزی کشور</w:t>
            </w:r>
          </w:p>
        </w:tc>
      </w:tr>
      <w:tr w:rsidR="006D16BA" w:rsidRPr="00271EDA" w:rsidTr="00921337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Pr="00EA35A1" w:rsidRDefault="00EA35A1" w:rsidP="00EA35A1">
            <w:pPr>
              <w:rPr>
                <w:rtl/>
              </w:rPr>
            </w:pPr>
            <w:r>
              <w:object w:dxaOrig="10392" w:dyaOrig="160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3pt;height:437.25pt" o:ole="">
                  <v:imagedata r:id="rId8" o:title=""/>
                </v:shape>
                <o:OLEObject Type="Embed" ProgID="Visio.Drawing.11" ShapeID="_x0000_i1025" DrawAspect="Content" ObjectID="_1617967320" r:id="rId9"/>
              </w:object>
            </w:r>
          </w:p>
          <w:tbl>
            <w:tblPr>
              <w:tblStyle w:val="TableGrid"/>
              <w:tblpPr w:leftFromText="180" w:rightFromText="180" w:vertAnchor="text" w:horzAnchor="margin" w:tblpY="927"/>
              <w:tblOverlap w:val="never"/>
              <w:bidiVisual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78"/>
              <w:gridCol w:w="1384"/>
              <w:gridCol w:w="3402"/>
              <w:gridCol w:w="2948"/>
            </w:tblGrid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D22E6E" w:rsidTr="00D22E6E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7E1004" w:rsidRDefault="00D0499C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D22E6E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D22E6E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D22E6E" w:rsidTr="00D22E6E">
              <w:tc>
                <w:tcPr>
                  <w:tcW w:w="257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D22E6E" w:rsidRPr="007E1004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D22E6E" w:rsidTr="00D22E6E">
              <w:tc>
                <w:tcPr>
                  <w:tcW w:w="2578" w:type="dxa"/>
                  <w:vAlign w:val="center"/>
                </w:tcPr>
                <w:p w:rsidR="00D22E6E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D22E6E" w:rsidRPr="00F96A13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D22E6E" w:rsidRPr="000C2B48" w:rsidRDefault="00D22E6E" w:rsidP="00D22E6E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F23AA9" w:rsidRDefault="00F23AA9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921337" w:rsidRPr="00271EDA" w:rsidTr="00EA35A1">
        <w:trPr>
          <w:cantSplit/>
          <w:trHeight w:val="80"/>
        </w:trPr>
        <w:tc>
          <w:tcPr>
            <w:tcW w:w="10543" w:type="dxa"/>
            <w:gridSpan w:val="32"/>
            <w:tcBorders>
              <w:top w:val="nil"/>
            </w:tcBorders>
          </w:tcPr>
          <w:p w:rsidR="00921337" w:rsidRPr="00271EDA" w:rsidRDefault="00921337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21337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DF4CC0" w:rsidSect="00EA35A1">
          <w:pgSz w:w="11906" w:h="16838"/>
          <w:pgMar w:top="567" w:right="1440" w:bottom="568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079"/>
        <w:gridCol w:w="1701"/>
        <w:gridCol w:w="2409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921337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07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921337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07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9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215F9B">
        <w:trPr>
          <w:cantSplit/>
          <w:trHeight w:val="1134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079" w:type="dxa"/>
            <w:vMerge w:val="restart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صدور مجوز تشکیل</w:t>
            </w:r>
            <w:r w:rsidRPr="00A265E3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جمع عمومی نظام صنفی کشاورزی</w:t>
            </w: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شهر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مجمع عمومی نظام صنفی کشاورزی استان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7F0D0D" w:rsidRPr="00DF4CC0" w:rsidTr="00BB541A">
        <w:trPr>
          <w:cantSplit/>
          <w:trHeight w:val="886"/>
        </w:trPr>
        <w:tc>
          <w:tcPr>
            <w:tcW w:w="558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079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Align w:val="center"/>
          </w:tcPr>
          <w:p w:rsidR="007F0D0D" w:rsidRPr="00921337" w:rsidRDefault="007F0D0D" w:rsidP="007F0D0D">
            <w:pPr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921337"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 تشکیل هیات عمومی و شورای مرکزی نظام صنفی کشاورزی کشور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7F0D0D" w:rsidRPr="007F0D0D" w:rsidRDefault="007F0D0D" w:rsidP="007F0D0D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آئین نامه شماره 164082/ت373ه مورخ 10/10/86 هیات وزیران :« آئین نامه اجرایی نظام صنفی کارهای کشاورزی»////ماده 35 قانون تاسیس سازمان نظام مهندسی کشاورزی و منابع طبیعی جمهوری اسلامی ایران////اساسنامه نظام صنفی کارهای کشاورزی استان مصوب هیات عالی نظارت بر سازمان های صنفی کشور تاریخ 12/10/89 ////دستورالعمل تشکیل مجمع عمومی موسس و برگزاری انتخابات اولین دوره هیات مدیره استان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  <w:r w:rsidRPr="007F0D0D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 xml:space="preserve">////دستورالعمل برگزاری انتخابات نظام صنفی کشاورزی به شماره 6517/020 مورخ 28/2/90 </w:t>
            </w:r>
            <w:r w:rsidRPr="007F0D0D">
              <w:rPr>
                <w:rFonts w:cs="B Nazanin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514D1B">
              <w:rPr>
                <w:rFonts w:cs="B Nazanin" w:hint="cs"/>
                <w:b/>
                <w:bCs/>
                <w:sz w:val="16"/>
                <w:szCs w:val="16"/>
                <w:rtl/>
              </w:rPr>
              <w:t>گواهی سوء پیشینه، گواهی عدم اعتیاد، گواهی اشتغال به فعالیت کشاورزی، پروانه بهره برداری کشاورزی، پروانه فعالیت</w:t>
            </w:r>
            <w:r w:rsidRPr="002D339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7F0D0D" w:rsidRDefault="007F0D0D" w:rsidP="007F0D0D">
            <w:pPr>
              <w:jc w:val="center"/>
            </w:pPr>
            <w:r w:rsidRPr="00F52CD2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7F0D0D" w:rsidRPr="00DF4CC0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7F0D0D" w:rsidRPr="007F0D0D" w:rsidRDefault="007F0D0D" w:rsidP="007F0D0D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7F0D0D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7F0D0D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7F0D0D" w:rsidRPr="00DF4CC0" w:rsidRDefault="007F0D0D" w:rsidP="007F0D0D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7E7CC7" w:rsidRPr="007F0D0D" w:rsidRDefault="007E7CC7" w:rsidP="007F0D0D">
      <w:pPr>
        <w:rPr>
          <w:rFonts w:cs="B Mitra"/>
        </w:rPr>
      </w:pPr>
    </w:p>
    <w:sectPr w:rsidR="007E7CC7" w:rsidRPr="007F0D0D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0FE1" w:rsidRDefault="00E10FE1" w:rsidP="00F523A5">
      <w:pPr>
        <w:spacing w:after="0" w:line="240" w:lineRule="auto"/>
      </w:pPr>
      <w:r>
        <w:separator/>
      </w:r>
    </w:p>
  </w:endnote>
  <w:endnote w:type="continuationSeparator" w:id="0">
    <w:p w:rsidR="00E10FE1" w:rsidRDefault="00E10FE1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503050405090304"/>
    <w:charset w:val="00"/>
    <w:family w:val="roman"/>
    <w:pitch w:val="variable"/>
    <w:sig w:usb0="E0000AFF" w:usb1="00007843" w:usb2="00000001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409020205090404"/>
    <w:charset w:val="00"/>
    <w:family w:val="modern"/>
    <w:pitch w:val="fixed"/>
    <w:sig w:usb0="E0002A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90204"/>
    <w:charset w:val="00"/>
    <w:family w:val="swiss"/>
    <w:pitch w:val="variable"/>
    <w:sig w:usb0="E0000AFF" w:usb1="00007843" w:usb2="00000001" w:usb3="00000000" w:csb0="000001B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0FE1" w:rsidRDefault="00E10FE1" w:rsidP="00F523A5">
      <w:pPr>
        <w:spacing w:after="0" w:line="240" w:lineRule="auto"/>
      </w:pPr>
      <w:r>
        <w:separator/>
      </w:r>
    </w:p>
  </w:footnote>
  <w:footnote w:type="continuationSeparator" w:id="0">
    <w:p w:rsidR="00E10FE1" w:rsidRDefault="00E10FE1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44A4"/>
    <w:rsid w:val="001361A6"/>
    <w:rsid w:val="00150FAC"/>
    <w:rsid w:val="00165890"/>
    <w:rsid w:val="001661FD"/>
    <w:rsid w:val="001850EA"/>
    <w:rsid w:val="0018737E"/>
    <w:rsid w:val="001C4880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3397"/>
    <w:rsid w:val="002D7211"/>
    <w:rsid w:val="002F7F6D"/>
    <w:rsid w:val="00301461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84FC6"/>
    <w:rsid w:val="00485850"/>
    <w:rsid w:val="004875AF"/>
    <w:rsid w:val="004B4258"/>
    <w:rsid w:val="004C3B11"/>
    <w:rsid w:val="004D34E4"/>
    <w:rsid w:val="004E0AED"/>
    <w:rsid w:val="004E0DEA"/>
    <w:rsid w:val="004F1596"/>
    <w:rsid w:val="004F64B8"/>
    <w:rsid w:val="00500231"/>
    <w:rsid w:val="00514D1B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23EA5"/>
    <w:rsid w:val="00634312"/>
    <w:rsid w:val="006532D6"/>
    <w:rsid w:val="00677543"/>
    <w:rsid w:val="006B5BCA"/>
    <w:rsid w:val="006B724E"/>
    <w:rsid w:val="006D16BA"/>
    <w:rsid w:val="006D7F2A"/>
    <w:rsid w:val="00701743"/>
    <w:rsid w:val="00720029"/>
    <w:rsid w:val="0072377D"/>
    <w:rsid w:val="00756099"/>
    <w:rsid w:val="00780F93"/>
    <w:rsid w:val="00790BBC"/>
    <w:rsid w:val="007A3B85"/>
    <w:rsid w:val="007A44CC"/>
    <w:rsid w:val="007C010A"/>
    <w:rsid w:val="007E7352"/>
    <w:rsid w:val="007E7CC7"/>
    <w:rsid w:val="007F0D0D"/>
    <w:rsid w:val="007F3191"/>
    <w:rsid w:val="00802EB9"/>
    <w:rsid w:val="00806DAE"/>
    <w:rsid w:val="00807D58"/>
    <w:rsid w:val="00820B52"/>
    <w:rsid w:val="00822A42"/>
    <w:rsid w:val="00823049"/>
    <w:rsid w:val="00826847"/>
    <w:rsid w:val="0083535A"/>
    <w:rsid w:val="0085432F"/>
    <w:rsid w:val="00874FE5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337"/>
    <w:rsid w:val="00921C78"/>
    <w:rsid w:val="00931A2C"/>
    <w:rsid w:val="0095073C"/>
    <w:rsid w:val="00960AB4"/>
    <w:rsid w:val="009619C2"/>
    <w:rsid w:val="00975B88"/>
    <w:rsid w:val="00983F30"/>
    <w:rsid w:val="009A3378"/>
    <w:rsid w:val="009B4036"/>
    <w:rsid w:val="009D4870"/>
    <w:rsid w:val="009E1B8D"/>
    <w:rsid w:val="009E39AB"/>
    <w:rsid w:val="00A13104"/>
    <w:rsid w:val="00A31C60"/>
    <w:rsid w:val="00A35ED4"/>
    <w:rsid w:val="00A37F5C"/>
    <w:rsid w:val="00A42C20"/>
    <w:rsid w:val="00A44511"/>
    <w:rsid w:val="00A5518F"/>
    <w:rsid w:val="00A5555F"/>
    <w:rsid w:val="00A56B41"/>
    <w:rsid w:val="00A571C6"/>
    <w:rsid w:val="00A6326B"/>
    <w:rsid w:val="00A645A5"/>
    <w:rsid w:val="00A679E9"/>
    <w:rsid w:val="00A77789"/>
    <w:rsid w:val="00A90D53"/>
    <w:rsid w:val="00AC3B02"/>
    <w:rsid w:val="00AC5E1C"/>
    <w:rsid w:val="00AD6E67"/>
    <w:rsid w:val="00B002F6"/>
    <w:rsid w:val="00B063E9"/>
    <w:rsid w:val="00B14F5C"/>
    <w:rsid w:val="00B15D0C"/>
    <w:rsid w:val="00B200FA"/>
    <w:rsid w:val="00B3485B"/>
    <w:rsid w:val="00B42D6A"/>
    <w:rsid w:val="00B46920"/>
    <w:rsid w:val="00B47723"/>
    <w:rsid w:val="00B50495"/>
    <w:rsid w:val="00B51D1D"/>
    <w:rsid w:val="00B62C1A"/>
    <w:rsid w:val="00B71F25"/>
    <w:rsid w:val="00B949E9"/>
    <w:rsid w:val="00BA1519"/>
    <w:rsid w:val="00BA7A2C"/>
    <w:rsid w:val="00BC0C3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0499C"/>
    <w:rsid w:val="00D1234A"/>
    <w:rsid w:val="00D22E6E"/>
    <w:rsid w:val="00D3582B"/>
    <w:rsid w:val="00D40FE6"/>
    <w:rsid w:val="00D56D84"/>
    <w:rsid w:val="00D67164"/>
    <w:rsid w:val="00D6795A"/>
    <w:rsid w:val="00D93ACF"/>
    <w:rsid w:val="00D96C6D"/>
    <w:rsid w:val="00D974AD"/>
    <w:rsid w:val="00DA6AD9"/>
    <w:rsid w:val="00DA7A01"/>
    <w:rsid w:val="00DB1BE8"/>
    <w:rsid w:val="00DB5B27"/>
    <w:rsid w:val="00DC26B0"/>
    <w:rsid w:val="00DE029A"/>
    <w:rsid w:val="00DE3979"/>
    <w:rsid w:val="00DF0580"/>
    <w:rsid w:val="00DF4CC0"/>
    <w:rsid w:val="00DF587B"/>
    <w:rsid w:val="00E04C8E"/>
    <w:rsid w:val="00E0773F"/>
    <w:rsid w:val="00E10FE1"/>
    <w:rsid w:val="00E16387"/>
    <w:rsid w:val="00E262B2"/>
    <w:rsid w:val="00E34469"/>
    <w:rsid w:val="00E34BAC"/>
    <w:rsid w:val="00E5053E"/>
    <w:rsid w:val="00E53953"/>
    <w:rsid w:val="00E55530"/>
    <w:rsid w:val="00E61572"/>
    <w:rsid w:val="00E772B5"/>
    <w:rsid w:val="00E821B9"/>
    <w:rsid w:val="00EA21A6"/>
    <w:rsid w:val="00EA35A1"/>
    <w:rsid w:val="00EA5A93"/>
    <w:rsid w:val="00EC02BA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664BB"/>
    <w:rsid w:val="00F71D6E"/>
    <w:rsid w:val="00F732E5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"/>
    </o:shapelayout>
  </w:shapeDefaults>
  <w:decimalSymbol w:val="."/>
  <w:listSeparator w:val=";"/>
  <w14:docId w14:val="1FA2C233"/>
  <w15:docId w15:val="{19BA0511-9FE5-4187-B7EE-BD371F0FA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2E1BD0-BD56-4D12-9D31-D680C7F037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1347</Words>
  <Characters>7682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9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farhadian</cp:lastModifiedBy>
  <cp:revision>5</cp:revision>
  <cp:lastPrinted>2015-04-18T11:31:00Z</cp:lastPrinted>
  <dcterms:created xsi:type="dcterms:W3CDTF">2017-03-14T09:39:00Z</dcterms:created>
  <dcterms:modified xsi:type="dcterms:W3CDTF">2019-04-28T10:06:00Z</dcterms:modified>
</cp:coreProperties>
</file>